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2"/>
    <p:sldId id="275" r:id="rId3"/>
    <p:sldId id="293" r:id="rId4"/>
    <p:sldId id="292" r:id="rId5"/>
    <p:sldId id="306" r:id="rId6"/>
    <p:sldId id="307" r:id="rId7"/>
    <p:sldId id="308" r:id="rId8"/>
    <p:sldId id="309" r:id="rId9"/>
    <p:sldId id="310" r:id="rId10"/>
    <p:sldId id="311" r:id="rId11"/>
    <p:sldId id="312" r:id="rId12"/>
    <p:sldId id="313" r:id="rId13"/>
    <p:sldId id="314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59" r:id="rId22"/>
    <p:sldId id="360" r:id="rId23"/>
    <p:sldId id="361" r:id="rId24"/>
    <p:sldId id="362" r:id="rId25"/>
    <p:sldId id="363" r:id="rId26"/>
    <p:sldId id="364" r:id="rId27"/>
    <p:sldId id="365" r:id="rId28"/>
    <p:sldId id="366" r:id="rId29"/>
    <p:sldId id="351" r:id="rId30"/>
    <p:sldId id="270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8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706" autoAdjust="0"/>
  </p:normalViewPr>
  <p:slideViewPr>
    <p:cSldViewPr showGuides="1">
      <p:cViewPr varScale="1">
        <p:scale>
          <a:sx n="83" d="100"/>
          <a:sy n="83" d="100"/>
        </p:scale>
        <p:origin x="1358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63" d="100"/>
          <a:sy n="63" d="100"/>
        </p:scale>
        <p:origin x="3134" y="6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CE221E-83ED-4F6C-BA5F-3F9E6FDB6953}" type="datetimeFigureOut">
              <a:rPr lang="en-US"/>
              <a:t>22-05-2021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4CBEF8-5CDE-472B-839B-B8BB0C88100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632892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853E5F-CE67-483C-A264-F17AC70E9CA2}" type="datetimeFigureOut">
              <a:rPr lang="en-US"/>
              <a:t>22-05-2021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B98AFB-CB0D-4DFE-87B9-B4B0D0DE73CD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128058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B98AFB-CB0D-4DFE-87B9-B4B0D0DE73C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96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8602B6-D197-492D-B844-C28F7042DC9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4721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99118" y="533401"/>
            <a:ext cx="3772883" cy="2514601"/>
          </a:xfrm>
        </p:spPr>
        <p:txBody>
          <a:bodyPr>
            <a:normAutofit/>
          </a:bodyPr>
          <a:lstStyle>
            <a:lvl1pPr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99118" y="3403600"/>
            <a:ext cx="3772883" cy="1397000"/>
          </a:xfrm>
        </p:spPr>
        <p:txBody>
          <a:bodyPr>
            <a:normAutofit/>
          </a:bodyPr>
          <a:lstStyle>
            <a:lvl1pPr marL="0" indent="0" algn="l">
              <a:spcBef>
                <a:spcPts val="45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9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9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9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9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9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9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9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22-05-2021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647520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22-05-2021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680935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2771" y="533400"/>
            <a:ext cx="1772112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99118" y="533400"/>
            <a:ext cx="5602158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22-05-2021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82449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22-05-2021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291533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9119" y="533400"/>
            <a:ext cx="6516797" cy="2286000"/>
          </a:xfrm>
        </p:spPr>
        <p:txBody>
          <a:bodyPr anchor="b">
            <a:normAutofit/>
          </a:bodyPr>
          <a:lstStyle>
            <a:lvl1pPr algn="l">
              <a:defRPr sz="4051" b="1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9119" y="3124200"/>
            <a:ext cx="6516797" cy="1371600"/>
          </a:xfrm>
        </p:spPr>
        <p:txBody>
          <a:bodyPr anchor="t">
            <a:normAutofit/>
          </a:bodyPr>
          <a:lstStyle>
            <a:lvl1pPr marL="0" indent="0">
              <a:spcBef>
                <a:spcPts val="45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91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983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974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966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957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949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94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932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22-05-2021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013312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99117" y="1828800"/>
            <a:ext cx="3189801" cy="4191000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99516" y="1828800"/>
            <a:ext cx="3189801" cy="4191000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22-05-2021</a:t>
            </a:fld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137094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9118" y="1828800"/>
            <a:ext cx="3189801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1500" b="0"/>
            </a:lvl1pPr>
            <a:lvl2pPr marL="342991" indent="0">
              <a:buNone/>
              <a:defRPr sz="1500" b="1"/>
            </a:lvl2pPr>
            <a:lvl3pPr marL="685983" indent="0">
              <a:buNone/>
              <a:defRPr sz="1350" b="1"/>
            </a:lvl3pPr>
            <a:lvl4pPr marL="1028974" indent="0">
              <a:buNone/>
              <a:defRPr sz="1200" b="1"/>
            </a:lvl4pPr>
            <a:lvl5pPr marL="1371966" indent="0">
              <a:buNone/>
              <a:defRPr sz="1200" b="1"/>
            </a:lvl5pPr>
            <a:lvl6pPr marL="1714957" indent="0">
              <a:buNone/>
              <a:defRPr sz="1200" b="1"/>
            </a:lvl6pPr>
            <a:lvl7pPr marL="2057949" indent="0">
              <a:buNone/>
              <a:defRPr sz="1200" b="1"/>
            </a:lvl7pPr>
            <a:lvl8pPr marL="2400940" indent="0">
              <a:buNone/>
              <a:defRPr sz="1200" b="1"/>
            </a:lvl8pPr>
            <a:lvl9pPr marL="2743932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99118" y="2590800"/>
            <a:ext cx="3189801" cy="3429000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126114" y="1828800"/>
            <a:ext cx="3189801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1500" b="0"/>
            </a:lvl1pPr>
            <a:lvl2pPr marL="342991" indent="0">
              <a:buNone/>
              <a:defRPr sz="1500" b="1"/>
            </a:lvl2pPr>
            <a:lvl3pPr marL="685983" indent="0">
              <a:buNone/>
              <a:defRPr sz="1350" b="1"/>
            </a:lvl3pPr>
            <a:lvl4pPr marL="1028974" indent="0">
              <a:buNone/>
              <a:defRPr sz="1200" b="1"/>
            </a:lvl4pPr>
            <a:lvl5pPr marL="1371966" indent="0">
              <a:buNone/>
              <a:defRPr sz="1200" b="1"/>
            </a:lvl5pPr>
            <a:lvl6pPr marL="1714957" indent="0">
              <a:buNone/>
              <a:defRPr sz="1200" b="1"/>
            </a:lvl6pPr>
            <a:lvl7pPr marL="2057949" indent="0">
              <a:buNone/>
              <a:defRPr sz="1200" b="1"/>
            </a:lvl7pPr>
            <a:lvl8pPr marL="2400940" indent="0">
              <a:buNone/>
              <a:defRPr sz="1200" b="1"/>
            </a:lvl8pPr>
            <a:lvl9pPr marL="2743932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126114" y="2590800"/>
            <a:ext cx="3189801" cy="3429000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22-05-2021</a:t>
            </a:fld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007847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22-05-2021</a:t>
            </a:fld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07158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22-05-2021</a:t>
            </a:fld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41531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9118" y="533400"/>
            <a:ext cx="3086904" cy="1524000"/>
          </a:xfrm>
        </p:spPr>
        <p:txBody>
          <a:bodyPr anchor="b">
            <a:normAutofit/>
          </a:bodyPr>
          <a:lstStyle>
            <a:lvl1pPr algn="l">
              <a:defRPr sz="2701" b="1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00506" y="533400"/>
            <a:ext cx="4401696" cy="5486400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9118" y="2209800"/>
            <a:ext cx="3086904" cy="38100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450"/>
              </a:spcBef>
              <a:buNone/>
              <a:defRPr sz="13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91" indent="0">
              <a:buNone/>
              <a:defRPr sz="900"/>
            </a:lvl2pPr>
            <a:lvl3pPr marL="685983" indent="0">
              <a:buNone/>
              <a:defRPr sz="750"/>
            </a:lvl3pPr>
            <a:lvl4pPr marL="1028974" indent="0">
              <a:buNone/>
              <a:defRPr sz="675"/>
            </a:lvl4pPr>
            <a:lvl5pPr marL="1371966" indent="0">
              <a:buNone/>
              <a:defRPr sz="675"/>
            </a:lvl5pPr>
            <a:lvl6pPr marL="1714957" indent="0">
              <a:buNone/>
              <a:defRPr sz="675"/>
            </a:lvl6pPr>
            <a:lvl7pPr marL="2057949" indent="0">
              <a:buNone/>
              <a:defRPr sz="675"/>
            </a:lvl7pPr>
            <a:lvl8pPr marL="2400940" indent="0">
              <a:buNone/>
              <a:defRPr sz="675"/>
            </a:lvl8pPr>
            <a:lvl9pPr marL="2743932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22-05-2021</a:t>
            </a:fld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017111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3886200"/>
            <a:ext cx="7506682" cy="5334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450"/>
              </a:spcBef>
              <a:buNone/>
              <a:defRPr sz="22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342991" indent="0">
              <a:buNone/>
              <a:defRPr sz="900"/>
            </a:lvl2pPr>
            <a:lvl3pPr marL="685983" indent="0">
              <a:buNone/>
              <a:defRPr sz="750"/>
            </a:lvl3pPr>
            <a:lvl4pPr marL="1028974" indent="0">
              <a:buNone/>
              <a:defRPr sz="675"/>
            </a:lvl4pPr>
            <a:lvl5pPr marL="1371966" indent="0">
              <a:buNone/>
              <a:defRPr sz="675"/>
            </a:lvl5pPr>
            <a:lvl6pPr marL="1714957" indent="0">
              <a:buNone/>
              <a:defRPr sz="675"/>
            </a:lvl6pPr>
            <a:lvl7pPr marL="2057949" indent="0">
              <a:buNone/>
              <a:defRPr sz="675"/>
            </a:lvl7pPr>
            <a:lvl8pPr marL="2400940" indent="0">
              <a:buNone/>
              <a:defRPr sz="675"/>
            </a:lvl8pPr>
            <a:lvl9pPr marL="2743932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" name="TextBox 1"/>
          <p:cNvSpPr txBox="1"/>
          <p:nvPr userDrawn="1"/>
        </p:nvSpPr>
        <p:spPr>
          <a:xfrm>
            <a:off x="0" y="6488668"/>
            <a:ext cx="7777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Arial Narrow" panose="020B0606020202030204" pitchFamily="34" charset="0"/>
              </a:rPr>
              <a:t>@Rezwan</a:t>
            </a:r>
          </a:p>
        </p:txBody>
      </p:sp>
    </p:spTree>
    <p:extLst>
      <p:ext uri="{BB962C8B-B14F-4D97-AF65-F5344CB8AC3E}">
        <p14:creationId xmlns:p14="http://schemas.microsoft.com/office/powerpoint/2010/main" val="14196082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34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99117" y="533400"/>
            <a:ext cx="6516798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9117" y="1828800"/>
            <a:ext cx="6516798" cy="419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99118" y="6155268"/>
            <a:ext cx="424092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Add a foo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200813" y="6155268"/>
            <a:ext cx="1028968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3E0FA9E5-6744-4841-888F-9E7CC0C2B7EC}" type="datetimeFigureOut">
              <a:rPr lang="en-US" smtClean="0"/>
              <a:pPr/>
              <a:t>22-05-2021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01276" y="6155268"/>
            <a:ext cx="914639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AAEAE4A8-A6E5-453E-B946-FB774B73F48C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412480" y="0"/>
            <a:ext cx="731520" cy="731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7054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983" rtl="0" eaLnBrk="1" latinLnBrk="0" hangingPunct="1">
        <a:lnSpc>
          <a:spcPct val="80000"/>
        </a:lnSpc>
        <a:spcBef>
          <a:spcPct val="0"/>
        </a:spcBef>
        <a:buNone/>
        <a:defRPr sz="2701" b="1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205795" indent="-171496" algn="l" defTabSz="685983" rtl="0" eaLnBrk="1" latinLnBrk="0" hangingPunct="1">
        <a:lnSpc>
          <a:spcPct val="90000"/>
        </a:lnSpc>
        <a:spcBef>
          <a:spcPts val="135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445889" indent="-171496" algn="l" defTabSz="685983" rtl="0" eaLnBrk="1" latinLnBrk="0" hangingPunct="1">
        <a:lnSpc>
          <a:spcPct val="90000"/>
        </a:lnSpc>
        <a:spcBef>
          <a:spcPts val="75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3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583085" indent="-137197" algn="l" defTabSz="685983" rtl="0" eaLnBrk="1" latinLnBrk="0" hangingPunct="1">
        <a:lnSpc>
          <a:spcPct val="90000"/>
        </a:lnSpc>
        <a:spcBef>
          <a:spcPts val="45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720282" indent="-137197" algn="l" defTabSz="685983" rtl="0" eaLnBrk="1" latinLnBrk="0" hangingPunct="1">
        <a:lnSpc>
          <a:spcPct val="90000"/>
        </a:lnSpc>
        <a:spcBef>
          <a:spcPts val="45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823179" indent="-102897" algn="l" defTabSz="685983" rtl="0" eaLnBrk="1" latinLnBrk="0" hangingPunct="1">
        <a:lnSpc>
          <a:spcPct val="90000"/>
        </a:lnSpc>
        <a:spcBef>
          <a:spcPts val="45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926077" indent="-102897" algn="l" defTabSz="685983" rtl="0" eaLnBrk="1" latinLnBrk="0" hangingPunct="1">
        <a:spcBef>
          <a:spcPts val="450"/>
        </a:spcBef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028974" indent="-102897" algn="l" defTabSz="685983" rtl="0" eaLnBrk="1" latinLnBrk="0" hangingPunct="1">
        <a:spcBef>
          <a:spcPts val="450"/>
        </a:spcBef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1131872" indent="-102897" algn="l" defTabSz="685983" rtl="0" eaLnBrk="1" latinLnBrk="0" hangingPunct="1">
        <a:spcBef>
          <a:spcPts val="450"/>
        </a:spcBef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1234769" indent="-102897" algn="l" defTabSz="685983" rtl="0" eaLnBrk="1" latinLnBrk="0" hangingPunct="1">
        <a:spcBef>
          <a:spcPts val="450"/>
        </a:spcBef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91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983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974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966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957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949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40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932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880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2286000"/>
            <a:ext cx="8382000" cy="762002"/>
          </a:xfrm>
        </p:spPr>
        <p:txBody>
          <a:bodyPr>
            <a:no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EEE 333</a:t>
            </a:r>
            <a:b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Power System Analysi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99117" y="4495800"/>
            <a:ext cx="6439883" cy="381000"/>
          </a:xfrm>
        </p:spPr>
        <p:txBody>
          <a:bodyPr>
            <a:noAutofit/>
          </a:bodyPr>
          <a:lstStyle/>
          <a:p>
            <a:r>
              <a:rPr lang="en-US" sz="2400" b="1" dirty="0"/>
              <a:t>Bus Admittance Matrix - Y</a:t>
            </a:r>
            <a:r>
              <a:rPr lang="en-US" sz="2400" b="1" baseline="-25000" dirty="0"/>
              <a:t>BUS</a:t>
            </a:r>
            <a:endParaRPr lang="en-US" sz="2400" baseline="-250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6CB9C73-2686-4951-966B-8095864F38FB}"/>
              </a:ext>
            </a:extLst>
          </p:cNvPr>
          <p:cNvSpPr txBox="1"/>
          <p:nvPr/>
        </p:nvSpPr>
        <p:spPr>
          <a:xfrm>
            <a:off x="629174" y="5715000"/>
            <a:ext cx="3394712" cy="9233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pared by</a:t>
            </a:r>
          </a:p>
          <a:p>
            <a:r>
              <a:rPr lang="en-US" dirty="0" err="1">
                <a:solidFill>
                  <a:schemeClr val="tx2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hzuba</a:t>
            </a:r>
            <a:r>
              <a:rPr lang="en-US" dirty="0">
                <a:solidFill>
                  <a:schemeClr val="tx2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slam</a:t>
            </a:r>
          </a:p>
          <a:p>
            <a:r>
              <a:rPr lang="en-US" dirty="0">
                <a:solidFill>
                  <a:schemeClr val="tx2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sistant Professor, Dept. of EEE</a:t>
            </a:r>
          </a:p>
        </p:txBody>
      </p:sp>
    </p:spTree>
    <p:extLst>
      <p:ext uri="{BB962C8B-B14F-4D97-AF65-F5344CB8AC3E}">
        <p14:creationId xmlns:p14="http://schemas.microsoft.com/office/powerpoint/2010/main" val="14932598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79053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of Bus Admittance Matrix or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a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F464E91-FF0D-4ECF-8C3D-1EC0208D01A2}"/>
              </a:ext>
            </a:extLst>
          </p:cNvPr>
          <p:cNvSpPr txBox="1"/>
          <p:nvPr/>
        </p:nvSpPr>
        <p:spPr>
          <a:xfrm>
            <a:off x="393700" y="685800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rranging the KCL Equations: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4">
                <a:extLst>
                  <a:ext uri="{FF2B5EF4-FFF2-40B4-BE49-F238E27FC236}">
                    <a16:creationId xmlns:a16="http://schemas.microsoft.com/office/drawing/2014/main" id="{CCD09FF6-0176-476B-88E0-1F3FB500187B}"/>
                  </a:ext>
                </a:extLst>
              </p:cNvPr>
              <p:cNvSpPr txBox="1"/>
              <p:nvPr/>
            </p:nvSpPr>
            <p:spPr bwMode="auto">
              <a:xfrm>
                <a:off x="1752600" y="3533838"/>
                <a:ext cx="3886200" cy="3132138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txBody>
              <a:bodyPr>
                <a:normAutofit fontScale="92500"/>
              </a:bodyPr>
              <a:lstStyle/>
              <a:p>
                <a:pPr>
                  <a:lnSpc>
                    <a:spcPct val="11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3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0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3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3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4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4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3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3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3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2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4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3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Object 4">
                <a:extLst>
                  <a:ext uri="{FF2B5EF4-FFF2-40B4-BE49-F238E27FC236}">
                    <a16:creationId xmlns:a16="http://schemas.microsoft.com/office/drawing/2014/main" id="{CCD09FF6-0176-476B-88E0-1F3FB50018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52600" y="3533838"/>
                <a:ext cx="3886200" cy="3132138"/>
              </a:xfrm>
              <a:prstGeom prst="rect">
                <a:avLst/>
              </a:prstGeom>
              <a:blipFill>
                <a:blip r:embed="rId2"/>
                <a:stretch>
                  <a:fillRect l="-15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B0BC7DC4-338D-47EA-8A98-F16ED7FE8AFC}"/>
              </a:ext>
            </a:extLst>
          </p:cNvPr>
          <p:cNvSpPr txBox="1"/>
          <p:nvPr/>
        </p:nvSpPr>
        <p:spPr>
          <a:xfrm>
            <a:off x="381000" y="3004143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mittances:</a:t>
            </a:r>
            <a:endParaRPr lang="en-US" sz="2400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C802FC61-C6D9-4426-B450-B1EFF830635F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85800" y="1098317"/>
            <a:ext cx="6578600" cy="1990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9223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79053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of Bus Admittance Matrix or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a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F464E91-FF0D-4ECF-8C3D-1EC0208D01A2}"/>
              </a:ext>
            </a:extLst>
          </p:cNvPr>
          <p:cNvSpPr txBox="1"/>
          <p:nvPr/>
        </p:nvSpPr>
        <p:spPr>
          <a:xfrm>
            <a:off x="393700" y="685800"/>
            <a:ext cx="4572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node equation reduces to: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2">
                <a:extLst>
                  <a:ext uri="{FF2B5EF4-FFF2-40B4-BE49-F238E27FC236}">
                    <a16:creationId xmlns:a16="http://schemas.microsoft.com/office/drawing/2014/main" id="{05C3428C-4836-430A-BAEE-786518C7897C}"/>
                  </a:ext>
                </a:extLst>
              </p:cNvPr>
              <p:cNvSpPr txBox="1"/>
              <p:nvPr/>
            </p:nvSpPr>
            <p:spPr bwMode="auto">
              <a:xfrm>
                <a:off x="571500" y="1253595"/>
                <a:ext cx="6248400" cy="154781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3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4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2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3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4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2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3</m:t>
                          </m:r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4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1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2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3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4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Object 2">
                <a:extLst>
                  <a:ext uri="{FF2B5EF4-FFF2-40B4-BE49-F238E27FC236}">
                    <a16:creationId xmlns:a16="http://schemas.microsoft.com/office/drawing/2014/main" id="{05C3428C-4836-430A-BAEE-786518C789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1500" y="1253595"/>
                <a:ext cx="6248400" cy="1547812"/>
              </a:xfrm>
              <a:prstGeom prst="rect">
                <a:avLst/>
              </a:prstGeom>
              <a:blipFill>
                <a:blip r:embed="rId3"/>
                <a:stretch>
                  <a:fillRect l="-98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C2D2C06-7844-4871-B35A-FB6EBD21D61A}"/>
              </a:ext>
            </a:extLst>
          </p:cNvPr>
          <p:cNvSpPr txBox="1">
            <a:spLocks/>
          </p:cNvSpPr>
          <p:nvPr/>
        </p:nvSpPr>
        <p:spPr>
          <a:xfrm>
            <a:off x="199136" y="2920237"/>
            <a:ext cx="8686222" cy="762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en-US" sz="2400" dirty="0">
                <a:latin typeface="Cambria" pitchFamily="18" charset="0"/>
              </a:rPr>
              <a:t>In the network given, since there is no connection between bus 1 and bus 4, </a:t>
            </a:r>
            <a:r>
              <a:rPr lang="en-US" sz="2400" i="1" dirty="0">
                <a:latin typeface="Cambria" pitchFamily="18" charset="0"/>
              </a:rPr>
              <a:t>Y</a:t>
            </a:r>
            <a:r>
              <a:rPr lang="en-US" sz="2400" i="1" baseline="-25000" dirty="0">
                <a:latin typeface="Cambria" pitchFamily="18" charset="0"/>
              </a:rPr>
              <a:t>14</a:t>
            </a:r>
            <a:r>
              <a:rPr lang="en-US" sz="2400" i="1" dirty="0">
                <a:latin typeface="Cambria" pitchFamily="18" charset="0"/>
              </a:rPr>
              <a:t> = Y</a:t>
            </a:r>
            <a:r>
              <a:rPr lang="en-US" sz="2400" i="1" baseline="-25000" dirty="0">
                <a:latin typeface="Cambria" pitchFamily="18" charset="0"/>
              </a:rPr>
              <a:t>41</a:t>
            </a:r>
            <a:r>
              <a:rPr lang="en-US" sz="2400" i="1" dirty="0">
                <a:latin typeface="Cambria" pitchFamily="18" charset="0"/>
              </a:rPr>
              <a:t> = 0; Y</a:t>
            </a:r>
            <a:r>
              <a:rPr lang="en-US" sz="2400" i="1" baseline="-25000" dirty="0">
                <a:latin typeface="Cambria" pitchFamily="18" charset="0"/>
              </a:rPr>
              <a:t>24</a:t>
            </a:r>
            <a:r>
              <a:rPr lang="en-US" sz="2400" i="1" dirty="0">
                <a:latin typeface="Cambria" pitchFamily="18" charset="0"/>
              </a:rPr>
              <a:t> = Y</a:t>
            </a:r>
            <a:r>
              <a:rPr lang="en-US" sz="2400" i="1" baseline="-25000" dirty="0">
                <a:latin typeface="Cambria" pitchFamily="18" charset="0"/>
              </a:rPr>
              <a:t>42 </a:t>
            </a:r>
            <a:r>
              <a:rPr lang="en-US" sz="2400" i="1" dirty="0">
                <a:latin typeface="Cambria" pitchFamily="18" charset="0"/>
              </a:rPr>
              <a:t>= 0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1B5FCD32-1106-403D-B143-30F3E53757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62583"/>
              </p:ext>
            </p:extLst>
          </p:nvPr>
        </p:nvGraphicFramePr>
        <p:xfrm>
          <a:off x="2862166" y="3758437"/>
          <a:ext cx="2202631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12520" imgH="228600" progId="Equation.3">
                  <p:embed/>
                </p:oleObj>
              </mc:Choice>
              <mc:Fallback>
                <p:oleObj name="Equation" r:id="rId4" imgW="812520" imgH="228600" progId="Equation.3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166" y="3758437"/>
                        <a:ext cx="2202631" cy="48577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2EBC7FF6-A89D-4768-BFF5-4DBFD57D185B}"/>
              </a:ext>
            </a:extLst>
          </p:cNvPr>
          <p:cNvSpPr txBox="1">
            <a:spLocks/>
          </p:cNvSpPr>
          <p:nvPr/>
        </p:nvSpPr>
        <p:spPr>
          <a:xfrm>
            <a:off x="275336" y="4291837"/>
            <a:ext cx="8686222" cy="2133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en-US" sz="2400" dirty="0">
                <a:latin typeface="Cambria" pitchFamily="18" charset="0"/>
              </a:rPr>
              <a:t>Where :</a:t>
            </a:r>
          </a:p>
          <a:p>
            <a:pPr marL="0" indent="0" algn="just">
              <a:buFont typeface="Arial" pitchFamily="34" charset="0"/>
              <a:buNone/>
            </a:pPr>
            <a:r>
              <a:rPr lang="en-US" sz="2400" dirty="0" err="1">
                <a:latin typeface="Cambria" pitchFamily="18" charset="0"/>
              </a:rPr>
              <a:t>I</a:t>
            </a:r>
            <a:r>
              <a:rPr lang="en-US" sz="2400" i="1" baseline="-25000" dirty="0" err="1">
                <a:latin typeface="Cambria" pitchFamily="18" charset="0"/>
              </a:rPr>
              <a:t>bus</a:t>
            </a:r>
            <a:r>
              <a:rPr lang="en-US" sz="2400" i="1" baseline="-25000" dirty="0">
                <a:latin typeface="Cambria" pitchFamily="18" charset="0"/>
              </a:rPr>
              <a:t> </a:t>
            </a:r>
            <a:r>
              <a:rPr lang="en-US" sz="2400" dirty="0">
                <a:latin typeface="Cambria" pitchFamily="18" charset="0"/>
              </a:rPr>
              <a:t>is the vector of injected bus currents (external current sources).</a:t>
            </a:r>
          </a:p>
          <a:p>
            <a:pPr marL="0" indent="0" algn="just">
              <a:buFont typeface="Arial" pitchFamily="34" charset="0"/>
              <a:buNone/>
            </a:pPr>
            <a:r>
              <a:rPr lang="en-US" sz="2400" dirty="0" err="1">
                <a:latin typeface="Cambria" pitchFamily="18" charset="0"/>
              </a:rPr>
              <a:t>V</a:t>
            </a:r>
            <a:r>
              <a:rPr lang="en-US" sz="2400" i="1" baseline="-25000" dirty="0" err="1">
                <a:latin typeface="Cambria" pitchFamily="18" charset="0"/>
              </a:rPr>
              <a:t>bus</a:t>
            </a:r>
            <a:r>
              <a:rPr lang="en-US" sz="2400" i="1" baseline="-25000" dirty="0">
                <a:latin typeface="Cambria" pitchFamily="18" charset="0"/>
              </a:rPr>
              <a:t> </a:t>
            </a:r>
            <a:r>
              <a:rPr lang="en-US" sz="2400" dirty="0">
                <a:latin typeface="Cambria" pitchFamily="18" charset="0"/>
              </a:rPr>
              <a:t>is the vector bus voltages measured from the reference node (node voltages)</a:t>
            </a:r>
          </a:p>
          <a:p>
            <a:pPr marL="0" indent="0" algn="just">
              <a:buFont typeface="Arial" pitchFamily="34" charset="0"/>
              <a:buNone/>
            </a:pPr>
            <a:r>
              <a:rPr lang="en-US" sz="2400" dirty="0" err="1">
                <a:latin typeface="Cambria" pitchFamily="18" charset="0"/>
              </a:rPr>
              <a:t>Y</a:t>
            </a:r>
            <a:r>
              <a:rPr lang="en-US" sz="2400" i="1" baseline="-25000" dirty="0" err="1">
                <a:latin typeface="Cambria" pitchFamily="18" charset="0"/>
              </a:rPr>
              <a:t>bus</a:t>
            </a:r>
            <a:r>
              <a:rPr lang="en-US" sz="2400" baseline="-25000" dirty="0">
                <a:latin typeface="Cambria" pitchFamily="18" charset="0"/>
              </a:rPr>
              <a:t> </a:t>
            </a:r>
            <a:r>
              <a:rPr lang="en-US" sz="2400" dirty="0">
                <a:latin typeface="Cambria" pitchFamily="18" charset="0"/>
              </a:rPr>
              <a:t>is known as the bus admittance matrix</a:t>
            </a:r>
          </a:p>
          <a:p>
            <a:pPr marL="0" indent="0" algn="just">
              <a:buFont typeface="Arial" pitchFamily="34" charset="0"/>
              <a:buNone/>
            </a:pPr>
            <a:endParaRPr lang="en-US" sz="2400" dirty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96445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79053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of Bus Admittance Matrix or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a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F464E91-FF0D-4ECF-8C3D-1EC0208D01A2}"/>
              </a:ext>
            </a:extLst>
          </p:cNvPr>
          <p:cNvSpPr txBox="1"/>
          <p:nvPr/>
        </p:nvSpPr>
        <p:spPr>
          <a:xfrm>
            <a:off x="393700" y="685800"/>
            <a:ext cx="70739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matrix formation of the equations:</a:t>
            </a:r>
            <a:endParaRPr lang="en-US" sz="24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A509D79-A9D9-438F-AAA5-97B07585FE2C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93700" y="1143000"/>
            <a:ext cx="7429500" cy="16764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0808A07-D6D6-4BE0-B42B-6CB383135F5E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78345" y="3165475"/>
            <a:ext cx="7296150" cy="158115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65E0893-363E-48D8-9EF5-83E83B1E81D4}"/>
              </a:ext>
            </a:extLst>
          </p:cNvPr>
          <p:cNvSpPr txBox="1"/>
          <p:nvPr/>
        </p:nvSpPr>
        <p:spPr>
          <a:xfrm>
            <a:off x="381000" y="2743200"/>
            <a:ext cx="70739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eted matrix equations:</a:t>
            </a:r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B76F329-948C-4B84-A1C8-B5CD30B26D80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36650" y="5130800"/>
            <a:ext cx="5943600" cy="161925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CE234F4D-2D69-4107-B1F9-0F6097E2BD06}"/>
              </a:ext>
            </a:extLst>
          </p:cNvPr>
          <p:cNvSpPr txBox="1"/>
          <p:nvPr/>
        </p:nvSpPr>
        <p:spPr>
          <a:xfrm>
            <a:off x="478345" y="4723457"/>
            <a:ext cx="70739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, finally…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840298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222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rix Building Rule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1C73FD9-FA55-4620-BD1D-C65A86E5064C}"/>
              </a:ext>
            </a:extLst>
          </p:cNvPr>
          <p:cNvSpPr txBox="1"/>
          <p:nvPr/>
        </p:nvSpPr>
        <p:spPr>
          <a:xfrm>
            <a:off x="304800" y="838200"/>
            <a:ext cx="8610600" cy="26314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Font typeface="Wingdings 2" panose="05020102010507070707" pitchFamily="18" charset="2"/>
              <a:buChar char="¨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2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onal element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each node = the sum of admittances connected to it. Commonly known as </a:t>
            </a:r>
            <a:r>
              <a:rPr lang="en-US" sz="22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f-admittance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US" sz="22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iving point admittance</a:t>
            </a:r>
          </a:p>
          <a:p>
            <a:pPr marL="342900" indent="-342900" algn="just">
              <a:buFont typeface="Wingdings 2" panose="05020102010507070707" pitchFamily="18" charset="2"/>
              <a:buChar char="¨"/>
            </a:pPr>
            <a:endParaRPr lang="en-US" sz="2200" i="1" dirty="0">
              <a:solidFill>
                <a:srgbClr val="0070C0"/>
              </a:solidFill>
              <a:latin typeface="Cambria" pitchFamily="18" charset="0"/>
            </a:endParaRPr>
          </a:p>
          <a:p>
            <a:pPr marL="342900" indent="-342900" algn="just">
              <a:buFont typeface="Wingdings 2" panose="05020102010507070707" pitchFamily="18" charset="2"/>
              <a:buChar char="¨"/>
            </a:pPr>
            <a:endParaRPr lang="en-US" sz="2200" i="1" dirty="0">
              <a:solidFill>
                <a:srgbClr val="0070C0"/>
              </a:solidFill>
              <a:latin typeface="Cambria" pitchFamily="18" charset="0"/>
            </a:endParaRPr>
          </a:p>
          <a:p>
            <a:pPr marL="342900" indent="-342900" algn="just">
              <a:buFont typeface="Wingdings 2" panose="05020102010507070707" pitchFamily="18" charset="2"/>
              <a:buChar char="¨"/>
            </a:pPr>
            <a:endParaRPr lang="en-US" sz="2200" i="1" dirty="0">
              <a:solidFill>
                <a:srgbClr val="0070C0"/>
              </a:solidFill>
              <a:latin typeface="Cambria" pitchFamily="18" charset="0"/>
            </a:endParaRPr>
          </a:p>
          <a:p>
            <a:pPr marL="342900" indent="-342900" algn="just">
              <a:buFont typeface="Wingdings 2" panose="05020102010507070707" pitchFamily="18" charset="2"/>
              <a:buChar char="¨"/>
            </a:pPr>
            <a:endParaRPr lang="en-US" sz="1100" dirty="0">
              <a:latin typeface="Cambria" pitchFamily="18" charset="0"/>
            </a:endParaRPr>
          </a:p>
          <a:p>
            <a:pPr marL="342900" indent="-342900" algn="just">
              <a:buFont typeface="Wingdings 2" panose="05020102010507070707" pitchFamily="18" charset="2"/>
              <a:buChar char="¨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2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f-diagonal element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the negative of the admittance between the nodes. Commonly known as </a:t>
            </a:r>
            <a:r>
              <a:rPr lang="en-US" sz="22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tual admittance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</a:t>
            </a:r>
            <a:r>
              <a:rPr lang="en-US" sz="22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fer admittance</a:t>
            </a: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5">
            <a:extLst>
              <a:ext uri="{FF2B5EF4-FFF2-40B4-BE49-F238E27FC236}">
                <a16:creationId xmlns:a16="http://schemas.microsoft.com/office/drawing/2014/main" id="{0FD3D5E1-77EE-4001-9224-60D6CF7ADA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CCFF"/>
              </a:clrFrom>
              <a:clrTo>
                <a:srgbClr val="FFCC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634832"/>
            <a:ext cx="1371600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6">
            <a:extLst>
              <a:ext uri="{FF2B5EF4-FFF2-40B4-BE49-F238E27FC236}">
                <a16:creationId xmlns:a16="http://schemas.microsoft.com/office/drawing/2014/main" id="{60258B3B-B268-4345-BA33-BEBC9B73C2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1825" y="3640623"/>
            <a:ext cx="14382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7951623-79DC-486F-B521-4B747338F635}"/>
              </a:ext>
            </a:extLst>
          </p:cNvPr>
          <p:cNvSpPr txBox="1"/>
          <p:nvPr/>
        </p:nvSpPr>
        <p:spPr>
          <a:xfrm>
            <a:off x="685800" y="5791884"/>
            <a:ext cx="82296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large systems,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en-US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 sparse matrix (most entries are zero)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unt terms, such as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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line model, only affect the diagonal terms</a:t>
            </a:r>
          </a:p>
        </p:txBody>
      </p:sp>
      <p:pic>
        <p:nvPicPr>
          <p:cNvPr id="18" name="Picture 4">
            <a:extLst>
              <a:ext uri="{FF2B5EF4-FFF2-40B4-BE49-F238E27FC236}">
                <a16:creationId xmlns:a16="http://schemas.microsoft.com/office/drawing/2014/main" id="{665B233A-7C84-4741-AFEA-AC09CEB157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6">
                <a:lumMod val="50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4468426"/>
            <a:ext cx="5867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71493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17075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1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DCAA9924-D6E4-42BB-B2D4-CD42B302C6F1}"/>
              </a:ext>
            </a:extLst>
          </p:cNvPr>
          <p:cNvSpPr txBox="1">
            <a:spLocks/>
          </p:cNvSpPr>
          <p:nvPr/>
        </p:nvSpPr>
        <p:spPr>
          <a:xfrm>
            <a:off x="228600" y="838200"/>
            <a:ext cx="8686800" cy="14478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bus admittance matrix for the network below in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ssuming the current injection at each bus i is I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current injection into the bus from generator and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current flowing into the load</a:t>
            </a:r>
            <a:endParaRPr lang="en-US" sz="2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D590821-F2C0-465C-9C71-140736CD26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7338" y="2362200"/>
            <a:ext cx="3792462" cy="4232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5276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17075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1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4772712A-83B3-48F4-B9A1-3A60C73209EF}"/>
              </a:ext>
            </a:extLst>
          </p:cNvPr>
          <p:cNvSpPr txBox="1">
            <a:spLocks/>
          </p:cNvSpPr>
          <p:nvPr/>
        </p:nvSpPr>
        <p:spPr>
          <a:xfrm>
            <a:off x="381000" y="838200"/>
            <a:ext cx="7620000" cy="45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400" dirty="0">
                <a:latin typeface="Cambria" pitchFamily="18" charset="0"/>
              </a:rPr>
              <a:t>By Kirchhoff’s Current Law at bus 1, </a:t>
            </a:r>
            <a:endParaRPr lang="en-US" sz="2400" baseline="-25000" dirty="0">
              <a:latin typeface="Cambria" pitchFamily="18" charset="0"/>
            </a:endParaRP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A525C2E4-4836-46AA-A2A5-58DB852E56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7800"/>
            <a:ext cx="76200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DD7BDE89-D823-44A4-B263-D41E44D955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250" y="4216400"/>
            <a:ext cx="7600950" cy="1581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50688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17075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1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A910C866-21D1-4A01-B21B-381EAEB8B1B7}"/>
              </a:ext>
            </a:extLst>
          </p:cNvPr>
          <p:cNvSpPr txBox="1">
            <a:spLocks/>
          </p:cNvSpPr>
          <p:nvPr/>
        </p:nvSpPr>
        <p:spPr>
          <a:xfrm>
            <a:off x="173736" y="860244"/>
            <a:ext cx="8741664" cy="762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400" dirty="0">
                <a:latin typeface="Cambria" pitchFamily="18" charset="0"/>
              </a:rPr>
              <a:t>Similar relationships for buses 3 and 4. The results can be expressed in matrix form</a:t>
            </a:r>
            <a:endParaRPr lang="en-US" sz="2400" baseline="-25000" dirty="0">
              <a:latin typeface="Cambria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B2022BC-5F9B-4760-B4AC-12B7EDF5CD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736" y="1816099"/>
            <a:ext cx="84582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452787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97DF9C4D-05C4-4784-A960-46136312F3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21" y="818790"/>
            <a:ext cx="6705600" cy="1796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C2C3ABFB-419E-4F6A-BDED-DA9872D40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21" y="2726919"/>
            <a:ext cx="7696200" cy="10224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05FEA8E-DB84-4F86-BF6D-6FC2A8BB2A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2659" y="4054741"/>
            <a:ext cx="5558681" cy="2611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42905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C077E77-F36E-4032-B1C9-0FC0C021ABF4}"/>
              </a:ext>
            </a:extLst>
          </p:cNvPr>
          <p:cNvSpPr txBox="1">
            <a:spLocks/>
          </p:cNvSpPr>
          <p:nvPr/>
        </p:nvSpPr>
        <p:spPr>
          <a:xfrm>
            <a:off x="228600" y="666389"/>
            <a:ext cx="8686800" cy="7620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983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2701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>
                <a:solidFill>
                  <a:srgbClr val="C00000"/>
                </a:solidFill>
                <a:latin typeface="Cambria" pitchFamily="18" charset="0"/>
              </a:rPr>
              <a:t>Example 2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AD89B77E-4AE0-49AC-89A5-B2B7CF1F3439}"/>
              </a:ext>
            </a:extLst>
          </p:cNvPr>
          <p:cNvSpPr txBox="1">
            <a:spLocks/>
          </p:cNvSpPr>
          <p:nvPr/>
        </p:nvSpPr>
        <p:spPr>
          <a:xfrm>
            <a:off x="336521" y="1194926"/>
            <a:ext cx="8534400" cy="8576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ing Shunts in the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Find the power injected at bus 1 if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iven and find the power injected if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iven in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2</a:t>
            </a:r>
            <a:endParaRPr lang="en-US" sz="24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FC5F09E-4E24-49D0-A107-D3ADD4B47963}"/>
              </a:ext>
            </a:extLst>
          </p:cNvPr>
          <p:cNvSpPr/>
          <p:nvPr/>
        </p:nvSpPr>
        <p:spPr>
          <a:xfrm>
            <a:off x="3744296" y="5881024"/>
            <a:ext cx="1007647" cy="3906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Figure 2</a:t>
            </a:r>
            <a:endParaRPr lang="en-US" sz="1600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Calibri" panose="020F0502020204030204" pitchFamily="34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0257AA7-8A66-4EE7-AA6D-E6D1791D4E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0521" y="2325024"/>
            <a:ext cx="5895198" cy="355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7700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C077E77-F36E-4032-B1C9-0FC0C021ABF4}"/>
              </a:ext>
            </a:extLst>
          </p:cNvPr>
          <p:cNvSpPr txBox="1">
            <a:spLocks/>
          </p:cNvSpPr>
          <p:nvPr/>
        </p:nvSpPr>
        <p:spPr>
          <a:xfrm>
            <a:off x="228600" y="769755"/>
            <a:ext cx="8686800" cy="49442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983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2701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rgbClr val="C00000"/>
                </a:solidFill>
                <a:latin typeface="Cambria" pitchFamily="18" charset="0"/>
              </a:rPr>
              <a:t>Example 2: Solution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1B75DBF-AA91-4A20-B654-7565CE3C0A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398766"/>
            <a:ext cx="5257800" cy="1104900"/>
          </a:xfrm>
          <a:prstGeom prst="rect">
            <a:avLst/>
          </a:prstGeom>
        </p:spPr>
      </p:pic>
      <p:pic>
        <p:nvPicPr>
          <p:cNvPr id="3" name="Picture 3">
            <a:extLst>
              <a:ext uri="{FF2B5EF4-FFF2-40B4-BE49-F238E27FC236}">
                <a16:creationId xmlns:a16="http://schemas.microsoft.com/office/drawing/2014/main" id="{DA0D2CFC-5C56-4452-AD9B-148D873E4B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736" y="3386830"/>
            <a:ext cx="2286000" cy="11267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4">
            <a:extLst>
              <a:ext uri="{FF2B5EF4-FFF2-40B4-BE49-F238E27FC236}">
                <a16:creationId xmlns:a16="http://schemas.microsoft.com/office/drawing/2014/main" id="{81449EA0-F754-4BD6-A35E-EFF0AF32AC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648200"/>
            <a:ext cx="80010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35E40BB2-F109-4D16-BB3C-75E5788DEB16}"/>
              </a:ext>
            </a:extLst>
          </p:cNvPr>
          <p:cNvSpPr txBox="1">
            <a:spLocks/>
          </p:cNvSpPr>
          <p:nvPr/>
        </p:nvSpPr>
        <p:spPr>
          <a:xfrm>
            <a:off x="173736" y="2727504"/>
            <a:ext cx="7620000" cy="7067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dirty="0">
                <a:latin typeface="Cambria" pitchFamily="18" charset="0"/>
              </a:rPr>
              <a:t>Solving for Bus Current</a:t>
            </a:r>
            <a:r>
              <a:rPr lang="en-US" sz="2800" baseline="-25000" dirty="0">
                <a:latin typeface="Cambria" pitchFamily="18" charset="0"/>
              </a:rPr>
              <a:t>, </a:t>
            </a:r>
            <a:r>
              <a:rPr lang="en-US" sz="2800" dirty="0" err="1">
                <a:latin typeface="Cambria" pitchFamily="18" charset="0"/>
              </a:rPr>
              <a:t>I</a:t>
            </a:r>
            <a:r>
              <a:rPr lang="en-US" sz="2800" baseline="-25000" dirty="0" err="1">
                <a:latin typeface="Cambria" pitchFamily="18" charset="0"/>
              </a:rPr>
              <a:t>bus</a:t>
            </a:r>
            <a:r>
              <a:rPr lang="en-US" sz="2800" baseline="-25000" dirty="0">
                <a:latin typeface="Cambria" pitchFamily="18" charset="0"/>
              </a:rPr>
              <a:t> </a:t>
            </a:r>
            <a:r>
              <a:rPr lang="en-US" sz="2800" dirty="0">
                <a:latin typeface="Cambria" pitchFamily="18" charset="0"/>
              </a:rPr>
              <a:t>if </a:t>
            </a:r>
            <a:r>
              <a:rPr lang="en-US" sz="2800" dirty="0" err="1">
                <a:latin typeface="Cambria" pitchFamily="18" charset="0"/>
              </a:rPr>
              <a:t>V</a:t>
            </a:r>
            <a:r>
              <a:rPr lang="en-US" sz="2800" baseline="-25000" dirty="0" err="1">
                <a:latin typeface="Cambria" pitchFamily="18" charset="0"/>
              </a:rPr>
              <a:t>bus</a:t>
            </a:r>
            <a:r>
              <a:rPr lang="en-US" sz="2800" dirty="0">
                <a:latin typeface="Cambria" pitchFamily="18" charset="0"/>
              </a:rPr>
              <a:t> given below:-</a:t>
            </a:r>
            <a:r>
              <a:rPr lang="en-US" sz="2800" baseline="-25000" dirty="0">
                <a:latin typeface="Cambria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989597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27158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cture Content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B628AC-0C2B-4B83-BC73-C4B949CBBAC6}"/>
              </a:ext>
            </a:extLst>
          </p:cNvPr>
          <p:cNvSpPr/>
          <p:nvPr/>
        </p:nvSpPr>
        <p:spPr>
          <a:xfrm>
            <a:off x="304800" y="653688"/>
            <a:ext cx="8153400" cy="16879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to Power Flow and Bus Admittance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ation of Bus Admittance Matrix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4803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4B37BA6B-B0AB-4BE1-83BE-271C54D41D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47291"/>
            <a:ext cx="7543800" cy="1168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BACC8EF-715E-4ADE-8C72-824D784C1595}"/>
              </a:ext>
            </a:extLst>
          </p:cNvPr>
          <p:cNvSpPr txBox="1">
            <a:spLocks/>
          </p:cNvSpPr>
          <p:nvPr/>
        </p:nvSpPr>
        <p:spPr>
          <a:xfrm>
            <a:off x="228600" y="1349272"/>
            <a:ext cx="7620000" cy="6236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800" dirty="0">
                <a:latin typeface="Cambria" pitchFamily="18" charset="0"/>
              </a:rPr>
              <a:t>Therefore, the power injected at bus 1 is: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270CBD4-0C04-43E2-A792-57C593921D37}"/>
              </a:ext>
            </a:extLst>
          </p:cNvPr>
          <p:cNvSpPr txBox="1">
            <a:spLocks/>
          </p:cNvSpPr>
          <p:nvPr/>
        </p:nvSpPr>
        <p:spPr>
          <a:xfrm>
            <a:off x="228600" y="3486591"/>
            <a:ext cx="7620000" cy="6236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dirty="0">
                <a:latin typeface="Cambria" pitchFamily="18" charset="0"/>
              </a:rPr>
              <a:t>Solving for Bus Voltage</a:t>
            </a:r>
            <a:r>
              <a:rPr lang="en-US" sz="2800" baseline="-25000" dirty="0">
                <a:latin typeface="Cambria" pitchFamily="18" charset="0"/>
              </a:rPr>
              <a:t>, </a:t>
            </a:r>
            <a:r>
              <a:rPr lang="en-US" sz="2800" dirty="0" err="1">
                <a:latin typeface="Cambria" pitchFamily="18" charset="0"/>
              </a:rPr>
              <a:t>V</a:t>
            </a:r>
            <a:r>
              <a:rPr lang="en-US" sz="2800" baseline="-25000" dirty="0" err="1">
                <a:latin typeface="Cambria" pitchFamily="18" charset="0"/>
              </a:rPr>
              <a:t>bus</a:t>
            </a:r>
            <a:r>
              <a:rPr lang="en-US" sz="2800" dirty="0">
                <a:latin typeface="Cambria" pitchFamily="18" charset="0"/>
              </a:rPr>
              <a:t> if </a:t>
            </a:r>
            <a:r>
              <a:rPr lang="en-US" sz="2800" dirty="0" err="1">
                <a:latin typeface="Cambria" pitchFamily="18" charset="0"/>
              </a:rPr>
              <a:t>I</a:t>
            </a:r>
            <a:r>
              <a:rPr lang="en-US" sz="2800" baseline="-25000" dirty="0" err="1">
                <a:latin typeface="Cambria" pitchFamily="18" charset="0"/>
              </a:rPr>
              <a:t>bus</a:t>
            </a:r>
            <a:r>
              <a:rPr lang="en-US" sz="2800" dirty="0">
                <a:latin typeface="Cambria" pitchFamily="18" charset="0"/>
              </a:rPr>
              <a:t> given below:-</a:t>
            </a:r>
            <a:r>
              <a:rPr lang="en-US" sz="2800" baseline="-25000" dirty="0">
                <a:latin typeface="Cambria" pitchFamily="18" charset="0"/>
              </a:rPr>
              <a:t> </a:t>
            </a: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CC766DA8-1E24-46AB-B56F-541ABE366D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150" y="4017012"/>
            <a:ext cx="1866899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>
            <a:extLst>
              <a:ext uri="{FF2B5EF4-FFF2-40B4-BE49-F238E27FC236}">
                <a16:creationId xmlns:a16="http://schemas.microsoft.com/office/drawing/2014/main" id="{3A34D2E1-6FB7-4634-8ABA-92E8A58F32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518666"/>
            <a:ext cx="7543800" cy="1186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88F4D1DA-81BC-4C49-9619-8D6FA838FC5F}"/>
              </a:ext>
            </a:extLst>
          </p:cNvPr>
          <p:cNvSpPr txBox="1">
            <a:spLocks/>
          </p:cNvSpPr>
          <p:nvPr/>
        </p:nvSpPr>
        <p:spPr>
          <a:xfrm>
            <a:off x="228600" y="769755"/>
            <a:ext cx="8686800" cy="49442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983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2701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rgbClr val="C00000"/>
                </a:solidFill>
                <a:latin typeface="Cambria" pitchFamily="18" charset="0"/>
              </a:rPr>
              <a:t>Example 2: Solution</a:t>
            </a:r>
          </a:p>
        </p:txBody>
      </p:sp>
    </p:spTree>
    <p:extLst>
      <p:ext uri="{BB962C8B-B14F-4D97-AF65-F5344CB8AC3E}">
        <p14:creationId xmlns:p14="http://schemas.microsoft.com/office/powerpoint/2010/main" val="14185804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88F4D1DA-81BC-4C49-9619-8D6FA838FC5F}"/>
              </a:ext>
            </a:extLst>
          </p:cNvPr>
          <p:cNvSpPr txBox="1">
            <a:spLocks/>
          </p:cNvSpPr>
          <p:nvPr/>
        </p:nvSpPr>
        <p:spPr>
          <a:xfrm>
            <a:off x="228600" y="769755"/>
            <a:ext cx="8686800" cy="49442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983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2701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rgbClr val="C00000"/>
                </a:solidFill>
                <a:latin typeface="Cambria" pitchFamily="18" charset="0"/>
              </a:rPr>
              <a:t>Example 2: Solution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17B443E8-F56D-49D2-99AD-9D68BF8CEDEB}"/>
              </a:ext>
            </a:extLst>
          </p:cNvPr>
          <p:cNvSpPr txBox="1">
            <a:spLocks/>
          </p:cNvSpPr>
          <p:nvPr/>
        </p:nvSpPr>
        <p:spPr>
          <a:xfrm>
            <a:off x="228600" y="2056132"/>
            <a:ext cx="7620000" cy="49442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latin typeface="Cambria" pitchFamily="18" charset="0"/>
              </a:rPr>
              <a:t>Therefore, the power injected is: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D87321B7-429E-49CB-B79B-176FFB7E5D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21" y="2743200"/>
            <a:ext cx="7620000" cy="1154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2088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88F4D1DA-81BC-4C49-9619-8D6FA838FC5F}"/>
              </a:ext>
            </a:extLst>
          </p:cNvPr>
          <p:cNvSpPr txBox="1">
            <a:spLocks/>
          </p:cNvSpPr>
          <p:nvPr/>
        </p:nvSpPr>
        <p:spPr>
          <a:xfrm>
            <a:off x="228600" y="769755"/>
            <a:ext cx="8686800" cy="49442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983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2701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rgbClr val="C00000"/>
                </a:solidFill>
                <a:latin typeface="Cambria" pitchFamily="18" charset="0"/>
              </a:rPr>
              <a:t>Example 3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328D0E3-A2F5-4AB7-826D-487E6BB2F95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049" y="3407053"/>
            <a:ext cx="6269051" cy="344319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8D7B0E0-4D0A-4ED3-9FB2-E0C4F9F1A724}"/>
              </a:ext>
            </a:extLst>
          </p:cNvPr>
          <p:cNvSpPr/>
          <p:nvPr/>
        </p:nvSpPr>
        <p:spPr>
          <a:xfrm>
            <a:off x="254000" y="1159245"/>
            <a:ext cx="8610600" cy="21875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</a:pPr>
            <a:r>
              <a:rPr lang="en-US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Figure 3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shows the one-line diagram of four-bus power system with generation at bus 1 and bus 4. The voltage at bus 1 is V</a:t>
            </a:r>
            <a:r>
              <a:rPr lang="en-US" sz="20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 =1.01 &lt;0</a:t>
            </a:r>
            <a:r>
              <a:rPr lang="en-US" sz="2000" baseline="30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o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 per unit. The Voltage magnitude at bus 4 is fixed at 1.1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p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 with a real power generation of 200 MW. The scheduled loads on buses 2 and 3 are marked on the diagram.  Line impedances are marked in per unit on a 100-MVA base. </a:t>
            </a:r>
            <a:r>
              <a:rPr lang="ms-MY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ate the admittance matrix bus using KCL method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0491DB4-3698-4165-85C1-66A819FE83E1}"/>
              </a:ext>
            </a:extLst>
          </p:cNvPr>
          <p:cNvSpPr/>
          <p:nvPr/>
        </p:nvSpPr>
        <p:spPr>
          <a:xfrm>
            <a:off x="148336" y="4933307"/>
            <a:ext cx="1469313" cy="3906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Figure 3</a:t>
            </a:r>
            <a:endParaRPr lang="en-US" sz="1600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913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88F4D1DA-81BC-4C49-9619-8D6FA838FC5F}"/>
              </a:ext>
            </a:extLst>
          </p:cNvPr>
          <p:cNvSpPr txBox="1">
            <a:spLocks/>
          </p:cNvSpPr>
          <p:nvPr/>
        </p:nvSpPr>
        <p:spPr>
          <a:xfrm>
            <a:off x="228600" y="769755"/>
            <a:ext cx="8686800" cy="49442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983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2701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rgbClr val="C00000"/>
                </a:solidFill>
                <a:latin typeface="Cambria" pitchFamily="18" charset="0"/>
              </a:rPr>
              <a:t>Example 3: Sol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3413751-2B98-41A0-8153-0BC902C861D7}"/>
                  </a:ext>
                </a:extLst>
              </p:cNvPr>
              <p:cNvSpPr/>
              <p:nvPr/>
            </p:nvSpPr>
            <p:spPr>
              <a:xfrm>
                <a:off x="405273" y="1475020"/>
                <a:ext cx="2273123" cy="72449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0.1</m:t>
                          </m:r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1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3413751-2B98-41A0-8153-0BC902C861D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273" y="1475020"/>
                <a:ext cx="2273123" cy="72449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A0F3DF69-F50B-4D5C-9EB3-FE92AE512452}"/>
                  </a:ext>
                </a:extLst>
              </p:cNvPr>
              <p:cNvSpPr/>
              <p:nvPr/>
            </p:nvSpPr>
            <p:spPr>
              <a:xfrm>
                <a:off x="3100833" y="1475020"/>
                <a:ext cx="3031727" cy="72449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0.5+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0.5</m:t>
                          </m:r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A0F3DF69-F50B-4D5C-9EB3-FE92AE51245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0833" y="1475020"/>
                <a:ext cx="3031727" cy="72449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7CF9095D-051A-481E-A312-ECA6DDCB44E1}"/>
                  </a:ext>
                </a:extLst>
              </p:cNvPr>
              <p:cNvSpPr/>
              <p:nvPr/>
            </p:nvSpPr>
            <p:spPr>
              <a:xfrm>
                <a:off x="6324600" y="1475021"/>
                <a:ext cx="2130455" cy="72449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14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0.2</m:t>
                          </m:r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5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7CF9095D-051A-481E-A312-ECA6DDCB44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4600" y="1475021"/>
                <a:ext cx="2130455" cy="7244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C834B66D-B306-4CF2-BECE-66CD242B9993}"/>
                  </a:ext>
                </a:extLst>
              </p:cNvPr>
              <p:cNvSpPr/>
              <p:nvPr/>
            </p:nvSpPr>
            <p:spPr>
              <a:xfrm>
                <a:off x="4977500" y="2587005"/>
                <a:ext cx="3037691" cy="72449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4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.5+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0.5</m:t>
                          </m:r>
                        </m:den>
                      </m:f>
                      <m:r>
                        <a:rPr lang="en-US" sz="2000" i="1"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C834B66D-B306-4CF2-BECE-66CD242B999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7500" y="2587005"/>
                <a:ext cx="3037691" cy="7244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30406755-595F-4339-966A-2736C42D2D09}"/>
                  </a:ext>
                </a:extLst>
              </p:cNvPr>
              <p:cNvSpPr/>
              <p:nvPr/>
            </p:nvSpPr>
            <p:spPr>
              <a:xfrm>
                <a:off x="1696542" y="2587005"/>
                <a:ext cx="2136419" cy="72449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23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0.2</m:t>
                          </m:r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5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30406755-595F-4339-966A-2736C42D2D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6542" y="2587005"/>
                <a:ext cx="2136419" cy="7244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89595090-228D-4CBF-83CE-06CD18494433}"/>
                  </a:ext>
                </a:extLst>
              </p:cNvPr>
              <p:cNvSpPr/>
              <p:nvPr/>
            </p:nvSpPr>
            <p:spPr>
              <a:xfrm>
                <a:off x="1437190" y="3514321"/>
                <a:ext cx="3037691" cy="72449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34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0.5+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0.5</m:t>
                          </m:r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89595090-228D-4CBF-83CE-06CD1849443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7190" y="3514321"/>
                <a:ext cx="3037691" cy="72449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560380C6-0E3D-4162-8FFA-3102B4D50EB0}"/>
                  </a:ext>
                </a:extLst>
              </p:cNvPr>
              <p:cNvSpPr/>
              <p:nvPr/>
            </p:nvSpPr>
            <p:spPr>
              <a:xfrm>
                <a:off x="4945655" y="3514321"/>
                <a:ext cx="2268121" cy="72449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40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0.1</m:t>
                          </m:r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1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560380C6-0E3D-4162-8FFA-3102B4D50EB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5655" y="3514321"/>
                <a:ext cx="2268121" cy="72449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22FE510B-73B5-4FCF-B5F9-A52725AA3A3E}"/>
                  </a:ext>
                </a:extLst>
              </p:cNvPr>
              <p:cNvSpPr/>
              <p:nvPr/>
            </p:nvSpPr>
            <p:spPr>
              <a:xfrm>
                <a:off x="762000" y="4626306"/>
                <a:ext cx="7803155" cy="1461939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270510" marR="0" indent="-270510" algn="just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Bus 1</a:t>
                </a:r>
                <a:endParaRPr lang="en-US" sz="20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algn="just">
                  <a:lnSpc>
                    <a:spcPct val="115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0</m:t>
                          </m:r>
                        </m:sub>
                      </m:sSub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4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algn="just">
                  <a:lnSpc>
                    <a:spcPct val="115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0</m:t>
                          </m:r>
                        </m:e>
                      </m:d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−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6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1+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5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endParaRPr lang="en-US" sz="2000" dirty="0"/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22FE510B-73B5-4FCF-B5F9-A52725AA3A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4626306"/>
                <a:ext cx="7803155" cy="1461939"/>
              </a:xfrm>
              <a:prstGeom prst="rect">
                <a:avLst/>
              </a:prstGeom>
              <a:blipFill>
                <a:blip r:embed="rId9"/>
                <a:stretch>
                  <a:fillRect l="-781" t="-1250" b="-3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18501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88F4D1DA-81BC-4C49-9619-8D6FA838FC5F}"/>
              </a:ext>
            </a:extLst>
          </p:cNvPr>
          <p:cNvSpPr txBox="1">
            <a:spLocks/>
          </p:cNvSpPr>
          <p:nvPr/>
        </p:nvSpPr>
        <p:spPr>
          <a:xfrm>
            <a:off x="228600" y="769755"/>
            <a:ext cx="8686800" cy="49442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983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2701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rgbClr val="C00000"/>
                </a:solidFill>
                <a:latin typeface="Cambria" pitchFamily="18" charset="0"/>
              </a:rPr>
              <a:t>Example 3: Sol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CA8C6963-F490-4C3B-B1B8-AEF44D688C8E}"/>
                  </a:ext>
                </a:extLst>
              </p:cNvPr>
              <p:cNvSpPr/>
              <p:nvPr/>
            </p:nvSpPr>
            <p:spPr>
              <a:xfrm>
                <a:off x="457200" y="1264179"/>
                <a:ext cx="7924800" cy="1461939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270510" marR="0" indent="-270510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Bus 2</a:t>
                </a:r>
                <a:endParaRPr lang="en-US" sz="2000" dirty="0"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marL="270510" marR="0" indent="-270510" algn="just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0</m:t>
                          </m:r>
                        </m:sub>
                      </m:sSub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4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>
                  <a:lnSpc>
                    <a:spcPct val="115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e>
                      </m:d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1+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−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7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5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1+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CA8C6963-F490-4C3B-B1B8-AEF44D688C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264179"/>
                <a:ext cx="7924800" cy="1461939"/>
              </a:xfrm>
              <a:prstGeom prst="rect">
                <a:avLst/>
              </a:prstGeom>
              <a:blipFill>
                <a:blip r:embed="rId2"/>
                <a:stretch>
                  <a:fillRect l="-769" t="-833" b="-3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91F9AD4-E2D1-4101-936E-9E6B87655CB1}"/>
                  </a:ext>
                </a:extLst>
              </p:cNvPr>
              <p:cNvSpPr/>
              <p:nvPr/>
            </p:nvSpPr>
            <p:spPr>
              <a:xfrm>
                <a:off x="457200" y="2986243"/>
                <a:ext cx="7620000" cy="1461939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270510" marR="0" indent="-270510" algn="just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Bus 3</a:t>
                </a:r>
                <a:endParaRPr lang="en-US" sz="20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algn="just">
                  <a:lnSpc>
                    <a:spcPct val="115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0</m:t>
                          </m:r>
                        </m:sub>
                      </m:sSub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4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algn="just">
                  <a:lnSpc>
                    <a:spcPct val="115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e>
                      </m:d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5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−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6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1+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endParaRPr lang="en-US" sz="2000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91F9AD4-E2D1-4101-936E-9E6B87655C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2986243"/>
                <a:ext cx="7620000" cy="1461939"/>
              </a:xfrm>
              <a:prstGeom prst="rect">
                <a:avLst/>
              </a:prstGeom>
              <a:blipFill>
                <a:blip r:embed="rId3"/>
                <a:stretch>
                  <a:fillRect l="-800" t="-1250" b="-3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43B13B48-FF88-4281-8A3F-6FE27DE65219}"/>
                  </a:ext>
                </a:extLst>
              </p:cNvPr>
              <p:cNvSpPr/>
              <p:nvPr/>
            </p:nvSpPr>
            <p:spPr>
              <a:xfrm>
                <a:off x="457200" y="4708307"/>
                <a:ext cx="8153399" cy="1461939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270510" marR="0" indent="-270510" algn="just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Bus 4</a:t>
                </a:r>
                <a:endParaRPr lang="en-US" sz="2000" dirty="0"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marL="270510" marR="0" indent="-270510" algn="just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0</m:t>
                          </m:r>
                        </m:sub>
                      </m:sSub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algn="just">
                  <a:lnSpc>
                    <a:spcPct val="115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0</m:t>
                          </m:r>
                        </m:e>
                      </m:d>
                      <m:sSub>
                        <m:sSub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5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1+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1+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−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7</m:t>
                        </m:r>
                      </m:e>
                    </m:d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	</a:t>
                </a:r>
                <a:endParaRPr lang="en-US" sz="2000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43B13B48-FF88-4281-8A3F-6FE27DE652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708307"/>
                <a:ext cx="8153399" cy="1461939"/>
              </a:xfrm>
              <a:prstGeom prst="rect">
                <a:avLst/>
              </a:prstGeom>
              <a:blipFill>
                <a:blip r:embed="rId4"/>
                <a:stretch>
                  <a:fillRect l="-748" t="-833" b="-3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21263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88F4D1DA-81BC-4C49-9619-8D6FA838FC5F}"/>
              </a:ext>
            </a:extLst>
          </p:cNvPr>
          <p:cNvSpPr txBox="1">
            <a:spLocks/>
          </p:cNvSpPr>
          <p:nvPr/>
        </p:nvSpPr>
        <p:spPr>
          <a:xfrm>
            <a:off x="228600" y="769755"/>
            <a:ext cx="8686800" cy="49442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983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2701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rgbClr val="C00000"/>
                </a:solidFill>
                <a:latin typeface="Cambria" pitchFamily="18" charset="0"/>
              </a:rPr>
              <a:t>Example 3: Sol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2E91B467-D28F-4A57-A602-04B700578DEC}"/>
                  </a:ext>
                </a:extLst>
              </p:cNvPr>
              <p:cNvSpPr/>
              <p:nvPr/>
            </p:nvSpPr>
            <p:spPr>
              <a:xfrm>
                <a:off x="838200" y="1371600"/>
                <a:ext cx="7467600" cy="233230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270510" marR="0" indent="-270510" algn="just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4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Matrix form:</a:t>
                </a:r>
                <a:endParaRPr lang="en-US" sz="24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4</m:t>
                                </m:r>
                              </m:sub>
                            </m:sSub>
                          </m:e>
                        </m:eqArr>
                      </m:e>
                    </m:d>
                    <m:r>
                      <a:rPr lang="en-US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−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6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1+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5</m:t>
                            </m:r>
                          </m:e>
                        </m:eqArr>
                        <m: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</m:t>
                        </m:r>
                        <m:eqArr>
                          <m:eqArr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1+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−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7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5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1+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</m:eqArr>
                        <m: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</m:t>
                        </m:r>
                        <m:eqArr>
                          <m:eqArr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5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−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6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1+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</m:eqArr>
                        <m: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 </m:t>
                        </m:r>
                        <m:eqArr>
                          <m:eqArr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5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1+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1+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−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7</m:t>
                            </m:r>
                          </m:e>
                        </m:eqAr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4</m:t>
                                </m:r>
                              </m:sub>
                            </m:sSub>
                          </m:e>
                        </m:eqArr>
                      </m:e>
                    </m:d>
                  </m:oMath>
                </a14:m>
                <a:r>
                  <a:rPr lang="en-US" sz="2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endParaRPr lang="en-US" sz="2400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2E91B467-D28F-4A57-A602-04B700578DE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371600"/>
                <a:ext cx="7467600" cy="2332305"/>
              </a:xfrm>
              <a:prstGeom prst="rect">
                <a:avLst/>
              </a:prstGeom>
              <a:blipFill>
                <a:blip r:embed="rId2"/>
                <a:stretch>
                  <a:fillRect l="-1306" t="-10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4C540DB9-404C-4B1B-8A86-62533C974E1D}"/>
                  </a:ext>
                </a:extLst>
              </p:cNvPr>
              <p:cNvSpPr/>
              <p:nvPr/>
            </p:nvSpPr>
            <p:spPr>
              <a:xfrm>
                <a:off x="838200" y="3936895"/>
                <a:ext cx="6858000" cy="2387705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270510" marR="0" indent="-270510" algn="just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ms-MY" sz="24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So the admittance matrix bus is</a:t>
                </a:r>
                <a:endParaRPr lang="en-US" sz="24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marL="270510" marR="0" indent="-270510" algn="just">
                  <a:lnSpc>
                    <a:spcPct val="115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 </a:t>
                </a:r>
                <a:endParaRPr lang="en-US" sz="24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𝑏𝑢𝑠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6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1+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</m:e>
                          </m:eqArr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    </m:t>
                          </m:r>
                          <m:eqArr>
                            <m:eqArrPr>
                              <m:ctrlP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1+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−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7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1+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eqArr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    </m:t>
                          </m:r>
                          <m:eqArr>
                            <m:eqArrPr>
                              <m:ctrlP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6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1+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eqArr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     </m:t>
                          </m:r>
                          <m:eqArr>
                            <m:eqArrPr>
                              <m:ctrlP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1+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1+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−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7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4C540DB9-404C-4B1B-8A86-62533C974E1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3936895"/>
                <a:ext cx="6858000" cy="2387705"/>
              </a:xfrm>
              <a:prstGeom prst="rect">
                <a:avLst/>
              </a:prstGeom>
              <a:blipFill>
                <a:blip r:embed="rId3"/>
                <a:stretch>
                  <a:fillRect l="-1422" t="-10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093677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88F4D1DA-81BC-4C49-9619-8D6FA838FC5F}"/>
              </a:ext>
            </a:extLst>
          </p:cNvPr>
          <p:cNvSpPr txBox="1">
            <a:spLocks/>
          </p:cNvSpPr>
          <p:nvPr/>
        </p:nvSpPr>
        <p:spPr>
          <a:xfrm>
            <a:off x="228600" y="656776"/>
            <a:ext cx="8686800" cy="49442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983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2701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solidFill>
                  <a:srgbClr val="C00000"/>
                </a:solidFill>
                <a:latin typeface="Cambria" pitchFamily="18" charset="0"/>
              </a:rPr>
              <a:t>Exercise 1: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12C8FDB-3321-4F93-8AB2-A4ACFD80950F}"/>
              </a:ext>
            </a:extLst>
          </p:cNvPr>
          <p:cNvSpPr/>
          <p:nvPr/>
        </p:nvSpPr>
        <p:spPr>
          <a:xfrm>
            <a:off x="266700" y="1001395"/>
            <a:ext cx="8686800" cy="21875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</a:pPr>
            <a:r>
              <a:rPr lang="en-US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Figure 1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shows the one-line diagram of four-bus power system with generation at bus 1 and bus 2. The voltage at bus 1 is V</a:t>
            </a:r>
            <a:r>
              <a:rPr lang="en-US" sz="20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 =1.01 &lt;0</a:t>
            </a:r>
            <a:r>
              <a:rPr lang="en-US" sz="2000" baseline="30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o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 per unit. The Voltage magnitude at bus 2 is fixed at 1.1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p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 with a real power generation of 200 MW. The scheduled loads on buses 3 and 4 are marked on the diagram.  Line impedances are marked in per unit on a 100-MVA base. Form</a:t>
            </a:r>
            <a:r>
              <a:rPr lang="ms-MY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bus admittance matrix using KCL method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F2605D3-1B93-4375-8803-894952488C02}"/>
              </a:ext>
            </a:extLst>
          </p:cNvPr>
          <p:cNvSpPr/>
          <p:nvPr/>
        </p:nvSpPr>
        <p:spPr>
          <a:xfrm>
            <a:off x="-250113" y="4648200"/>
            <a:ext cx="1469313" cy="3906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Figure 1</a:t>
            </a:r>
            <a:endParaRPr lang="en-US" sz="1600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Calibri" panose="020F050202020403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A8CEB30-7C71-4593-9339-CF1BFC19C4D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206700"/>
            <a:ext cx="7010400" cy="354023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795591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88F4D1DA-81BC-4C49-9619-8D6FA838FC5F}"/>
              </a:ext>
            </a:extLst>
          </p:cNvPr>
          <p:cNvSpPr txBox="1">
            <a:spLocks/>
          </p:cNvSpPr>
          <p:nvPr/>
        </p:nvSpPr>
        <p:spPr>
          <a:xfrm>
            <a:off x="228600" y="656776"/>
            <a:ext cx="8686800" cy="49442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983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2701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solidFill>
                  <a:srgbClr val="C00000"/>
                </a:solidFill>
                <a:latin typeface="Cambria" pitchFamily="18" charset="0"/>
              </a:rPr>
              <a:t>Exercise 2: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81C422D-9997-4429-A700-7A927B512297}"/>
              </a:ext>
            </a:extLst>
          </p:cNvPr>
          <p:cNvSpPr/>
          <p:nvPr/>
        </p:nvSpPr>
        <p:spPr>
          <a:xfrm>
            <a:off x="260321" y="1104156"/>
            <a:ext cx="8610600" cy="1833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hows the single-line diagram of a three-bus power system with generation at buses 1 and 3. The voltage at bus 1 is V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.03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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.u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The scheduled load on bus 2 is marked on the diagram. The line impedance is marked in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.u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a 100 MVA base. Line resistances and line charging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sceptanc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neglected. </a:t>
            </a:r>
            <a:r>
              <a:rPr lang="ms-MY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 the bus admittance matrix using KCL method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6FED679-7070-46FB-94B0-F07169830520}"/>
              </a:ext>
            </a:extLst>
          </p:cNvPr>
          <p:cNvSpPr/>
          <p:nvPr/>
        </p:nvSpPr>
        <p:spPr>
          <a:xfrm>
            <a:off x="609600" y="4724400"/>
            <a:ext cx="1007648" cy="3906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Figure 2</a:t>
            </a:r>
            <a:endParaRPr lang="en-US" sz="1600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Calibri" panose="020F0502020204030204" pitchFamily="34" charset="0"/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3C661A9-285C-4B75-B3B2-D54B52F62B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343063"/>
              </p:ext>
            </p:extLst>
          </p:nvPr>
        </p:nvGraphicFramePr>
        <p:xfrm>
          <a:off x="1371600" y="3106635"/>
          <a:ext cx="6705600" cy="3626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970928" imgH="5574713" progId="Visio.Drawing.11">
                  <p:embed/>
                </p:oleObj>
              </mc:Choice>
              <mc:Fallback>
                <p:oleObj r:id="rId2" imgW="9970928" imgH="5574713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106635"/>
                        <a:ext cx="6705600" cy="36262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41585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40743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Shunt in the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88F4D1DA-81BC-4C49-9619-8D6FA838FC5F}"/>
              </a:ext>
            </a:extLst>
          </p:cNvPr>
          <p:cNvSpPr txBox="1">
            <a:spLocks/>
          </p:cNvSpPr>
          <p:nvPr/>
        </p:nvSpPr>
        <p:spPr>
          <a:xfrm>
            <a:off x="228600" y="656776"/>
            <a:ext cx="8686800" cy="49442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685983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2701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solidFill>
                  <a:srgbClr val="C00000"/>
                </a:solidFill>
                <a:latin typeface="Cambria" pitchFamily="18" charset="0"/>
              </a:rPr>
              <a:t>Exercise 3: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6FED679-7070-46FB-94B0-F07169830520}"/>
              </a:ext>
            </a:extLst>
          </p:cNvPr>
          <p:cNvSpPr/>
          <p:nvPr/>
        </p:nvSpPr>
        <p:spPr>
          <a:xfrm>
            <a:off x="1066800" y="5277940"/>
            <a:ext cx="1007648" cy="3906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Figure 3</a:t>
            </a:r>
            <a:endParaRPr lang="en-US" sz="1600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831B587-3CDE-4696-9ADC-C472A4CC8355}"/>
              </a:ext>
            </a:extLst>
          </p:cNvPr>
          <p:cNvSpPr/>
          <p:nvPr/>
        </p:nvSpPr>
        <p:spPr>
          <a:xfrm>
            <a:off x="228600" y="1151200"/>
            <a:ext cx="8610600" cy="2541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3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hows a power system network. The generator at buses 1 and 2 are represented by their equivalent sources with their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ctanc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per unit on a 100-MVA base. The lines are represented by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 model where serie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actanc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and shunt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actanc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are also expressed in per unit on a 100 MVA base. The loads at buses 3 and 4 are expressed in MW and MVAR. Assuming voltage magnitude of 1.0 per unit at buses 3 and 4, convert the loads to per unit impedances. Convert network impedances to admittances and obtain the bus admittance matrix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883A419-7F5C-4F6C-9402-1BD211D7D5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0928" y="3733800"/>
            <a:ext cx="5029199" cy="3037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32431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38400" y="2514600"/>
            <a:ext cx="4572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477000" y="5269468"/>
            <a:ext cx="12192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304799" y="-76200"/>
            <a:ext cx="8686800" cy="762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  <a:latin typeface="Cambria" pitchFamily="18" charset="0"/>
              </a:rPr>
              <a:t>Exercise 3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581323"/>
            <a:ext cx="8610600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3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hows a power system network. The generator at buses 1 and 2 are represented by their equivalent sources with their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actanc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per unit on a 100-MVA base. The lines are represented by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 model where serie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actanc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and shunt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actance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are also expressed in per unit on a 100 MVA base. The loads at buses 3 and 4 are expressed in MW and MVAR. Assuming voltage magnitude of 1.0 per unit at buses 3 and 4, convert the loads to per unit impedances. Convert network impedances to admittances and obtain the bus admittance matrix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</a:pP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542" y="6369414"/>
            <a:ext cx="1469313" cy="39068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Calibri" panose="020F0502020204030204" pitchFamily="34" charset="0"/>
              </a:rPr>
              <a:t>Figure 3</a:t>
            </a:r>
            <a:endParaRPr lang="en-US" sz="1600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8400" y="3331934"/>
            <a:ext cx="5029199" cy="3037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0183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0732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 Outcom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B628AC-0C2B-4B83-BC73-C4B949CBBAC6}"/>
              </a:ext>
            </a:extLst>
          </p:cNvPr>
          <p:cNvSpPr/>
          <p:nvPr/>
        </p:nvSpPr>
        <p:spPr>
          <a:xfrm>
            <a:off x="304800" y="653688"/>
            <a:ext cx="8153400" cy="22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udents will be able to…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ance of Y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Y</a:t>
            </a:r>
            <a:r>
              <a:rPr lang="en-US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impedance diagram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lve the power flow equations</a:t>
            </a:r>
          </a:p>
        </p:txBody>
      </p:sp>
    </p:spTree>
    <p:extLst>
      <p:ext uri="{BB962C8B-B14F-4D97-AF65-F5344CB8AC3E}">
        <p14:creationId xmlns:p14="http://schemas.microsoft.com/office/powerpoint/2010/main" val="22166749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 descr="Image result for induction motor"/>
          <p:cNvSpPr>
            <a:spLocks noChangeAspect="1" noChangeArrowheads="1"/>
          </p:cNvSpPr>
          <p:nvPr/>
        </p:nvSpPr>
        <p:spPr bwMode="auto">
          <a:xfrm>
            <a:off x="155575" y="-1371600"/>
            <a:ext cx="587692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27BB9EF-9358-4128-8D96-C6E084A33FEE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7556" y="1143000"/>
            <a:ext cx="8748889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4706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19768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F1B26C2-0A7E-4D47-98DB-62B973AAA56C}"/>
              </a:ext>
            </a:extLst>
          </p:cNvPr>
          <p:cNvSpPr txBox="1">
            <a:spLocks noChangeArrowheads="1"/>
          </p:cNvSpPr>
          <p:nvPr/>
        </p:nvSpPr>
        <p:spPr>
          <a:xfrm>
            <a:off x="186436" y="914400"/>
            <a:ext cx="8534400" cy="556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6400" indent="-406400" algn="just">
              <a:buFont typeface="Wingdings 2" panose="05020102010507070707" pitchFamily="18" charset="2"/>
              <a:buChar char="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ystem is assumed to be operating under 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lanced condition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is represented by single-phase network</a:t>
            </a:r>
          </a:p>
          <a:p>
            <a:pPr marL="406400" indent="-406400" algn="just">
              <a:buFont typeface="Wingdings 2" panose="05020102010507070707" pitchFamily="18" charset="2"/>
              <a:buChar char="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 contains hundreds of 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es and branche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impedances specified in per unit on a common MVA base</a:t>
            </a:r>
          </a:p>
          <a:p>
            <a:pPr marL="406400" indent="-406400" algn="just">
              <a:buFont typeface="Wingdings 2" panose="05020102010507070707" pitchFamily="18" charset="2"/>
              <a:buChar char="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e-voltage method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commonly used for many power system analysis</a:t>
            </a:r>
          </a:p>
          <a:p>
            <a:pPr marL="406400" indent="-406400" algn="just">
              <a:buFont typeface="Wingdings 2" panose="05020102010507070707" pitchFamily="18" charset="2"/>
              <a:buChar char="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power system, powers are known rather than currents</a:t>
            </a:r>
          </a:p>
          <a:p>
            <a:pPr marL="406400" indent="-406400" algn="just">
              <a:buFont typeface="Wingdings 2" panose="05020102010507070707" pitchFamily="18" charset="2"/>
              <a:buChar char="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resulting equations in terms of power known as 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 flow equation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come non-linear and must be solved by </a:t>
            </a:r>
            <a:r>
              <a:rPr lang="en-US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erative techniques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63059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19768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F1B26C2-0A7E-4D47-98DB-62B973AAA56C}"/>
              </a:ext>
            </a:extLst>
          </p:cNvPr>
          <p:cNvSpPr txBox="1">
            <a:spLocks noChangeArrowheads="1"/>
          </p:cNvSpPr>
          <p:nvPr/>
        </p:nvSpPr>
        <p:spPr>
          <a:xfrm>
            <a:off x="186436" y="914400"/>
            <a:ext cx="8534400" cy="556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2336" indent="-402336" algn="just">
              <a:buFont typeface="Wingdings 2" panose="05020102010507070707" pitchFamily="18" charset="2"/>
              <a:buChar char="¨"/>
            </a:pPr>
            <a:r>
              <a:rPr lang="en-US" altLang="en-US" sz="24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 flow studies (load flow)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the backbone of power system analysis and design</a:t>
            </a:r>
          </a:p>
          <a:p>
            <a:pPr marL="749300" lvl="1" indent="-171450" algn="just"/>
            <a:r>
              <a:rPr lang="en-US" altLang="en-US" sz="22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 flow determines how the power flows in a network</a:t>
            </a:r>
          </a:p>
          <a:p>
            <a:pPr marL="749300" lvl="1" indent="-171450" algn="just"/>
            <a:r>
              <a:rPr lang="en-US" altLang="en-US" sz="22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so used to determine all bus voltages and all currents,</a:t>
            </a:r>
          </a:p>
          <a:p>
            <a:pPr marL="749300" lvl="1" indent="-171450" algn="just"/>
            <a:r>
              <a:rPr lang="en-US" altLang="en-US" sz="22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cause of constant power models, power flow is a nonlinear analysis technique,</a:t>
            </a:r>
          </a:p>
          <a:p>
            <a:pPr marL="749300" lvl="1" indent="-171450" algn="just"/>
            <a:r>
              <a:rPr lang="en-US" altLang="en-US" sz="22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 flow is a steady-state analysis tool.</a:t>
            </a:r>
          </a:p>
          <a:p>
            <a:pPr marL="402336" indent="-402336" algn="just">
              <a:buFont typeface="Wingdings 2" panose="05020102010507070707" pitchFamily="18" charset="2"/>
              <a:buChar char="¨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sential for planning, operation and exchange power between utilities</a:t>
            </a:r>
          </a:p>
          <a:p>
            <a:pPr marL="402336" indent="-402336" algn="just">
              <a:buFont typeface="Wingdings 2" panose="05020102010507070707" pitchFamily="18" charset="2"/>
              <a:buChar char="¨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 flow also is required for many other analyses such 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 transient stability and contingency studies</a:t>
            </a:r>
          </a:p>
          <a:p>
            <a:pPr algn="just"/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06573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68009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ation of Bus Admittance Matrix or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F1B26C2-0A7E-4D47-98DB-62B973AAA56C}"/>
              </a:ext>
            </a:extLst>
          </p:cNvPr>
          <p:cNvSpPr txBox="1">
            <a:spLocks noChangeArrowheads="1"/>
          </p:cNvSpPr>
          <p:nvPr/>
        </p:nvSpPr>
        <p:spPr>
          <a:xfrm>
            <a:off x="186436" y="914400"/>
            <a:ext cx="8534400" cy="556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2336" indent="-402336" algn="just">
              <a:lnSpc>
                <a:spcPct val="120000"/>
              </a:lnSpc>
              <a:buFont typeface="Wingdings 2" panose="05020102010507070707" pitchFamily="18" charset="2"/>
              <a:buChar char="¨"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 step in solving the power flow is to create what is known as the bus admittance matrix, often called the </a:t>
            </a: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</a:p>
          <a:p>
            <a:pPr marL="402336" indent="-402336" algn="just">
              <a:lnSpc>
                <a:spcPct val="120000"/>
              </a:lnSpc>
              <a:buFont typeface="Wingdings 2" panose="05020102010507070707" pitchFamily="18" charset="2"/>
              <a:buChar char="¨"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ives the relationships between all the bus current injections </a:t>
            </a: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nd all the bus voltages </a:t>
            </a: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then </a:t>
            </a: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= </a:t>
            </a: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</a:p>
          <a:p>
            <a:pPr marL="402336" indent="-402336" algn="just">
              <a:lnSpc>
                <a:spcPct val="120000"/>
              </a:lnSpc>
              <a:buFont typeface="Wingdings 2" panose="05020102010507070707" pitchFamily="18" charset="2"/>
              <a:buChar char="¨"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en-US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developed by applying KCL at each bus in the system to relate the bus current injections, the bus voltages, and the branch impedances and admittances.</a:t>
            </a:r>
          </a:p>
          <a:p>
            <a:pPr marL="402336" indent="-402336" algn="just">
              <a:buFont typeface="Wingdings 2" panose="05020102010507070707" pitchFamily="18" charset="2"/>
              <a:buChar char="¨"/>
            </a:pPr>
            <a:endParaRPr lang="en-US" altLang="en-US" sz="24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indent="-457200" algn="just">
              <a:buFont typeface="Wingdings" panose="05000000000000000000" pitchFamily="2" charset="2"/>
              <a:buChar char="ü"/>
            </a:pP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es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present substation bus bars</a:t>
            </a:r>
          </a:p>
          <a:p>
            <a:pPr marL="914400" indent="-457200" algn="just">
              <a:buFont typeface="Wingdings" panose="05000000000000000000" pitchFamily="2" charset="2"/>
              <a:buChar char="ü"/>
            </a:pP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anches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present transmission lines and transformers</a:t>
            </a:r>
          </a:p>
          <a:p>
            <a:pPr marL="914400" indent="-457200" algn="just">
              <a:buFont typeface="Wingdings" panose="05000000000000000000" pitchFamily="2" charset="2"/>
              <a:buChar char="ü"/>
            </a:pP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jected currents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the flows from generators and loads</a:t>
            </a:r>
          </a:p>
          <a:p>
            <a:pPr algn="just"/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49159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68009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ation of Bus Admittance Matrix or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F1B26C2-0A7E-4D47-98DB-62B973AAA56C}"/>
              </a:ext>
            </a:extLst>
          </p:cNvPr>
          <p:cNvSpPr txBox="1">
            <a:spLocks noChangeArrowheads="1"/>
          </p:cNvSpPr>
          <p:nvPr/>
        </p:nvSpPr>
        <p:spPr>
          <a:xfrm>
            <a:off x="186436" y="914400"/>
            <a:ext cx="8534400" cy="556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2336" indent="-402336" algn="just">
              <a:lnSpc>
                <a:spcPct val="120000"/>
              </a:lnSpc>
              <a:buFont typeface="Wingdings 2" panose="05020102010507070707" pitchFamily="18" charset="2"/>
              <a:buChar char="¨"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m the nodal solution based upon </a:t>
            </a:r>
            <a:r>
              <a:rPr lang="en-US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rchhoff’s Current Law (KCL)</a:t>
            </a:r>
          </a:p>
          <a:p>
            <a:pPr marL="402336" indent="-402336" algn="just">
              <a:lnSpc>
                <a:spcPct val="120000"/>
              </a:lnSpc>
              <a:buFont typeface="Wingdings 2" panose="05020102010507070707" pitchFamily="18" charset="2"/>
              <a:buChar char="¨"/>
            </a:pP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2336" indent="-402336" algn="just">
              <a:lnSpc>
                <a:spcPct val="120000"/>
              </a:lnSpc>
              <a:buFont typeface="Wingdings 2" panose="05020102010507070707" pitchFamily="18" charset="2"/>
              <a:buChar char="¨"/>
            </a:pPr>
            <a:endParaRPr lang="en-US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2336" indent="-402336" algn="just">
              <a:lnSpc>
                <a:spcPct val="120000"/>
              </a:lnSpc>
              <a:buFont typeface="Wingdings 2" panose="05020102010507070707" pitchFamily="18" charset="2"/>
              <a:buChar char="¨"/>
            </a:pPr>
            <a:r>
              <a:rPr lang="en-US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edances are converted to </a:t>
            </a:r>
            <a:r>
              <a:rPr lang="en-US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mittances</a:t>
            </a:r>
          </a:p>
          <a:p>
            <a:pPr marL="34299" indent="0" algn="just">
              <a:buNone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E903692D-8369-4AE2-920D-D9163DF6D0EA}"/>
                  </a:ext>
                </a:extLst>
              </p:cNvPr>
              <p:cNvSpPr txBox="1"/>
              <p:nvPr/>
            </p:nvSpPr>
            <p:spPr>
              <a:xfrm>
                <a:off x="1905000" y="3886201"/>
                <a:ext cx="3581400" cy="93102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den>
                      </m:f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E903692D-8369-4AE2-920D-D9163DF6D0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3886201"/>
                <a:ext cx="3581400" cy="93102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3A88310C-DCCE-4FCA-AC47-70502C3CE003}"/>
                  </a:ext>
                </a:extLst>
              </p:cNvPr>
              <p:cNvSpPr txBox="1"/>
              <p:nvPr/>
            </p:nvSpPr>
            <p:spPr>
              <a:xfrm>
                <a:off x="249428" y="2184184"/>
                <a:ext cx="8720836" cy="43223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𝑖𝑛𝑗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2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sz="26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600" i="1"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sz="26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6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6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3A88310C-DCCE-4FCA-AC47-70502C3CE0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28" y="2184184"/>
                <a:ext cx="8720836" cy="43223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210005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79053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of Bus Admittance Matrix or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ation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D0148E0-E842-4A38-8948-29DD7FA49486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723507"/>
            <a:ext cx="9144000" cy="5410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20899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79053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of Bus Admittance Matrix or Y</a:t>
            </a:r>
            <a:r>
              <a:rPr lang="en-US" sz="2400" b="1" baseline="-250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 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at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03A0887-C594-42D0-B854-D933A98CC847}"/>
              </a:ext>
            </a:extLst>
          </p:cNvPr>
          <p:cNvSpPr txBox="1"/>
          <p:nvPr/>
        </p:nvSpPr>
        <p:spPr>
          <a:xfrm>
            <a:off x="186436" y="838200"/>
            <a:ext cx="880516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ircuit has been redrawn in Figure below in terms of 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mittance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transformation to 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rent source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Node O (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ou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is taken as reference. Applying KCL to the independent nodes 1 through 4 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4284D49-F658-4A02-8453-310EFCE0BD2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691" y="2013129"/>
            <a:ext cx="9008618" cy="426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02052"/>
      </p:ext>
    </p:extLst>
  </p:cSld>
  <p:clrMapOvr>
    <a:masterClrMapping/>
  </p:clrMapOvr>
</p:sld>
</file>

<file path=ppt/theme/theme1.xml><?xml version="1.0" encoding="utf-8"?>
<a:theme xmlns:a="http://schemas.openxmlformats.org/drawingml/2006/main" name="Business Contrast 16x9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usiness contrast presentation (widescreen).potx" id="{7A5589E3-C8FC-42FF-9F45-97961AC9204A}" vid="{8FC8D05C-4C37-46F2-BA08-1F1922797ED2}"/>
    </a:ext>
  </a:extLst>
</a:theme>
</file>

<file path=ppt/theme/theme2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usiness contrast presentation (widescreen)</Template>
  <TotalTime>1032</TotalTime>
  <Words>1699</Words>
  <Application>Microsoft Office PowerPoint</Application>
  <PresentationFormat>On-screen Show (4:3)</PresentationFormat>
  <Paragraphs>146</Paragraphs>
  <Slides>3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42" baseType="lpstr">
      <vt:lpstr>Arial</vt:lpstr>
      <vt:lpstr>Arial Narrow</vt:lpstr>
      <vt:lpstr>Calibri</vt:lpstr>
      <vt:lpstr>Cambria</vt:lpstr>
      <vt:lpstr>Cambria Math</vt:lpstr>
      <vt:lpstr>Franklin Gothic Medium</vt:lpstr>
      <vt:lpstr>Times New Roman</vt:lpstr>
      <vt:lpstr>Wingdings</vt:lpstr>
      <vt:lpstr>Wingdings 2</vt:lpstr>
      <vt:lpstr>Business Contrast 16x9</vt:lpstr>
      <vt:lpstr>Equation</vt:lpstr>
      <vt:lpstr>Visio.Drawing.11</vt:lpstr>
      <vt:lpstr>EEE 333 Power System Analysi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ercise 3</vt:lpstr>
      <vt:lpstr>PowerPoint Presentation</vt:lpstr>
    </vt:vector>
  </TitlesOfParts>
  <Company>DI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ic Supply Systems</dc:title>
  <dc:creator>M Rezwanul Ahsan</dc:creator>
  <cp:lastModifiedBy>Md. Ashraf-ud-dowla</cp:lastModifiedBy>
  <cp:revision>105</cp:revision>
  <dcterms:created xsi:type="dcterms:W3CDTF">2018-01-16T17:00:04Z</dcterms:created>
  <dcterms:modified xsi:type="dcterms:W3CDTF">2021-05-22T11:02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AA3F7D94069FF64A86F7DFF56D60E3BE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